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AAF67" w14:textId="087B072D" w:rsidR="000D0797" w:rsidRDefault="009F5B1B" w:rsidP="002A06DB">
      <w:pPr>
        <w:ind w:left="-270"/>
      </w:pPr>
      <w:r>
        <w:object w:dxaOrig="19005" w:dyaOrig="12075" w14:anchorId="754535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77.25pt;height:436.5pt" o:ole="">
            <v:imagedata r:id="rId10" o:title=""/>
          </v:shape>
          <o:OLEObject Type="Embed" ProgID="Visio.Drawing.15" ShapeID="_x0000_i1033" DrawAspect="Content" ObjectID="_1719735760" r:id="rId11"/>
        </w:object>
      </w:r>
    </w:p>
    <w:sectPr w:rsidR="000D0797" w:rsidSect="008D294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5840" w:h="12240" w:orient="landscape" w:code="1"/>
      <w:pgMar w:top="450" w:right="720" w:bottom="450" w:left="1350" w:header="720" w:footer="22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D07BE5" w14:textId="77777777" w:rsidR="00857EB3" w:rsidRDefault="00857EB3">
      <w:r>
        <w:separator/>
      </w:r>
    </w:p>
  </w:endnote>
  <w:endnote w:type="continuationSeparator" w:id="0">
    <w:p w14:paraId="3081FA84" w14:textId="77777777" w:rsidR="00857EB3" w:rsidRDefault="00857E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865C05" w14:textId="77777777" w:rsidR="006A75CB" w:rsidRDefault="006A75C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870CDA" w14:textId="77777777" w:rsidR="00427583" w:rsidRDefault="00427583" w:rsidP="00427583">
    <w:pPr>
      <w:pStyle w:val="Footer"/>
      <w:jc w:val="center"/>
    </w:pPr>
    <w:r>
      <w:t>“For Reference Only When Printed”</w:t>
    </w:r>
  </w:p>
  <w:p w14:paraId="5804C768" w14:textId="77777777" w:rsidR="00427583" w:rsidRDefault="0042758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843776" w14:textId="77777777" w:rsidR="006A75CB" w:rsidRDefault="006A75C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92262" w14:textId="77777777" w:rsidR="00857EB3" w:rsidRDefault="00857EB3">
      <w:r>
        <w:separator/>
      </w:r>
    </w:p>
  </w:footnote>
  <w:footnote w:type="continuationSeparator" w:id="0">
    <w:p w14:paraId="5A98252C" w14:textId="77777777" w:rsidR="00857EB3" w:rsidRDefault="00857E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89E8AA" w14:textId="77777777" w:rsidR="006A75CB" w:rsidRDefault="006A75C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88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4176"/>
    </w:tblGrid>
    <w:tr w:rsidR="00433A80" w14:paraId="5827C8A3" w14:textId="77777777" w:rsidTr="00872DFC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14E17000" w14:textId="7EC95D79" w:rsidR="00433A80" w:rsidRDefault="006A75CB" w:rsidP="0097054F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5E585522" wp14:editId="22AC2D82">
                <wp:extent cx="1661973" cy="552450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68038" cy="554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279264FA" w14:textId="665973E3" w:rsidR="00433A80" w:rsidRPr="00C42F0D" w:rsidRDefault="00433A80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</w:rPr>
          </w:pPr>
          <w:r w:rsidRPr="00C42F0D">
            <w:rPr>
              <w:caps/>
              <w:spacing w:val="-2"/>
            </w:rPr>
            <w:t>Date</w:t>
          </w:r>
          <w:r w:rsidRPr="00C42F0D">
            <w:rPr>
              <w:spacing w:val="-2"/>
            </w:rPr>
            <w:t xml:space="preserve">: </w:t>
          </w:r>
          <w:r w:rsidR="006A75CB">
            <w:rPr>
              <w:spacing w:val="-2"/>
            </w:rPr>
            <w:t>1</w:t>
          </w:r>
          <w:r w:rsidR="000E0AC6">
            <w:rPr>
              <w:spacing w:val="-2"/>
            </w:rPr>
            <w:t>9</w:t>
          </w:r>
          <w:r w:rsidR="006A75CB">
            <w:rPr>
              <w:spacing w:val="-2"/>
            </w:rPr>
            <w:t>/</w:t>
          </w:r>
          <w:r w:rsidR="000E0AC6">
            <w:rPr>
              <w:spacing w:val="-2"/>
            </w:rPr>
            <w:t>JUL</w:t>
          </w:r>
          <w:r w:rsidR="006A75CB">
            <w:rPr>
              <w:spacing w:val="-2"/>
            </w:rPr>
            <w:t>/202</w:t>
          </w:r>
          <w:r w:rsidR="000E0AC6">
            <w:rPr>
              <w:spacing w:val="-2"/>
            </w:rPr>
            <w:t>2</w:t>
          </w:r>
        </w:p>
        <w:p w14:paraId="36388E68" w14:textId="77777777" w:rsidR="00433A80" w:rsidRDefault="00433A80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spacing w:val="-2"/>
              <w:sz w:val="22"/>
            </w:rPr>
          </w:pPr>
        </w:p>
        <w:p w14:paraId="32BBFF7A" w14:textId="00CDE89C" w:rsidR="00433A80" w:rsidRPr="00C42F0D" w:rsidRDefault="00433A80" w:rsidP="00872DFC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</w:rPr>
          </w:pPr>
          <w:r w:rsidRPr="00C42F0D">
            <w:rPr>
              <w:caps/>
              <w:spacing w:val="-2"/>
            </w:rPr>
            <w:t>Rev</w:t>
          </w:r>
          <w:r w:rsidRPr="00C42F0D">
            <w:rPr>
              <w:spacing w:val="-2"/>
            </w:rPr>
            <w:t xml:space="preserve">:  </w:t>
          </w:r>
          <w:r w:rsidR="000E0AC6">
            <w:rPr>
              <w:spacing w:val="-2"/>
            </w:rPr>
            <w:t>6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7144C109" w14:textId="77777777" w:rsidR="00433A80" w:rsidRDefault="00433A80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872DFC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872DFC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  <w:p w14:paraId="75AE6EAD" w14:textId="77777777" w:rsidR="00433A80" w:rsidRDefault="00433A80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17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3FD8DF27" w14:textId="77777777" w:rsidR="00433A80" w:rsidRDefault="00433A80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4170BC" w:rsidRPr="004170BC">
            <w:rPr>
              <w:caps/>
              <w:spacing w:val="-2"/>
            </w:rPr>
            <w:t>ASC-WDL-</w:t>
          </w:r>
          <w:r w:rsidR="004170BC">
            <w:rPr>
              <w:caps/>
              <w:spacing w:val="-2"/>
            </w:rPr>
            <w:t>PFC-</w:t>
          </w:r>
          <w:r>
            <w:rPr>
              <w:caps/>
              <w:spacing w:val="-2"/>
            </w:rPr>
            <w:t>4.3-14</w:t>
          </w:r>
        </w:p>
        <w:p w14:paraId="7DF5C231" w14:textId="77777777" w:rsidR="00433A80" w:rsidRDefault="00433A80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433A80" w14:paraId="0E21C80F" w14:textId="77777777" w:rsidTr="00872DFC">
      <w:trPr>
        <w:trHeight w:val="498"/>
      </w:trPr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0948F25B" w14:textId="77777777" w:rsidR="00433A80" w:rsidRDefault="00433A80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856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4E863811" w14:textId="77777777" w:rsidR="00433A80" w:rsidRDefault="00433A80" w:rsidP="00625B1C">
          <w:pPr>
            <w:tabs>
              <w:tab w:val="left" w:pos="-4116"/>
              <w:tab w:val="left" w:pos="1140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>SECTION:</w:t>
          </w:r>
          <w:r>
            <w:rPr>
              <w:spacing w:val="-2"/>
            </w:rPr>
            <w:tab/>
          </w:r>
          <w:r w:rsidR="00625B1C">
            <w:rPr>
              <w:spacing w:val="-2"/>
            </w:rPr>
            <w:t>NON-US GOVERNMENT ORDER PROCESS</w:t>
          </w:r>
        </w:p>
      </w:tc>
    </w:tr>
  </w:tbl>
  <w:p w14:paraId="41049FCC" w14:textId="77777777" w:rsidR="00433A80" w:rsidRDefault="00433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4DFA2F" w14:textId="77777777" w:rsidR="006A75CB" w:rsidRDefault="006A75C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14A3"/>
    <w:rsid w:val="00090438"/>
    <w:rsid w:val="000C3678"/>
    <w:rsid w:val="000D0797"/>
    <w:rsid w:val="000D2B77"/>
    <w:rsid w:val="000E0AC6"/>
    <w:rsid w:val="001A5376"/>
    <w:rsid w:val="001C6019"/>
    <w:rsid w:val="001E517A"/>
    <w:rsid w:val="00214D09"/>
    <w:rsid w:val="00264B24"/>
    <w:rsid w:val="00274DBA"/>
    <w:rsid w:val="002868B7"/>
    <w:rsid w:val="002A06DB"/>
    <w:rsid w:val="002C2A2C"/>
    <w:rsid w:val="002E526C"/>
    <w:rsid w:val="00357808"/>
    <w:rsid w:val="003E6687"/>
    <w:rsid w:val="004170BC"/>
    <w:rsid w:val="00427583"/>
    <w:rsid w:val="00433A80"/>
    <w:rsid w:val="004413A3"/>
    <w:rsid w:val="004E5A3D"/>
    <w:rsid w:val="005101A4"/>
    <w:rsid w:val="00512226"/>
    <w:rsid w:val="00524E41"/>
    <w:rsid w:val="005E72FF"/>
    <w:rsid w:val="006147F3"/>
    <w:rsid w:val="00625B1C"/>
    <w:rsid w:val="00657E19"/>
    <w:rsid w:val="00660987"/>
    <w:rsid w:val="00662B74"/>
    <w:rsid w:val="00671CEF"/>
    <w:rsid w:val="00681A87"/>
    <w:rsid w:val="006A75CB"/>
    <w:rsid w:val="00724AB0"/>
    <w:rsid w:val="00726D37"/>
    <w:rsid w:val="00755C61"/>
    <w:rsid w:val="007A6981"/>
    <w:rsid w:val="007F52D3"/>
    <w:rsid w:val="007F60AE"/>
    <w:rsid w:val="00857EB3"/>
    <w:rsid w:val="00872DFC"/>
    <w:rsid w:val="008C4F91"/>
    <w:rsid w:val="008D294F"/>
    <w:rsid w:val="008E1D72"/>
    <w:rsid w:val="009253ED"/>
    <w:rsid w:val="00926558"/>
    <w:rsid w:val="0094557D"/>
    <w:rsid w:val="0097054F"/>
    <w:rsid w:val="00970B1A"/>
    <w:rsid w:val="00977DB4"/>
    <w:rsid w:val="00985ED8"/>
    <w:rsid w:val="009A1B72"/>
    <w:rsid w:val="009C38E0"/>
    <w:rsid w:val="009C5152"/>
    <w:rsid w:val="009F5B1B"/>
    <w:rsid w:val="009F7282"/>
    <w:rsid w:val="00A96E1B"/>
    <w:rsid w:val="00AE2BDD"/>
    <w:rsid w:val="00AF12B5"/>
    <w:rsid w:val="00B070C7"/>
    <w:rsid w:val="00BA4549"/>
    <w:rsid w:val="00BE1280"/>
    <w:rsid w:val="00C32454"/>
    <w:rsid w:val="00C42F0D"/>
    <w:rsid w:val="00C44203"/>
    <w:rsid w:val="00CC1D4B"/>
    <w:rsid w:val="00CC4D73"/>
    <w:rsid w:val="00D668AB"/>
    <w:rsid w:val="00D8175A"/>
    <w:rsid w:val="00D87E28"/>
    <w:rsid w:val="00E02956"/>
    <w:rsid w:val="00E041B0"/>
    <w:rsid w:val="00E92738"/>
    <w:rsid w:val="00EA7981"/>
    <w:rsid w:val="00EB14A3"/>
    <w:rsid w:val="00F03248"/>
    <w:rsid w:val="00F2265D"/>
    <w:rsid w:val="00F341B9"/>
    <w:rsid w:val="00F363BF"/>
    <w:rsid w:val="00FF6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593954D5"/>
  <w15:docId w15:val="{1F5A7DC4-C550-44F7-BF82-466F1B9E9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524E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24E41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4275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313</_dlc_DocId>
    <_dlc_DocIdUrl xmlns="9c6bd154-f60a-4c36-8a8d-d7b1c1e56eca">
      <Url>https://aar.sharepoint.com/sites/myconnection/_layouts/15/DocIdRedir.aspx?ID=K2767ETNSN7Q-157588686-3313</Url>
      <Description>K2767ETNSN7Q-157588686-3313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4DFB0E2-8A55-4665-B2FD-38F26786ED48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E4D8EEA-DC4A-4A93-B310-EC227D4977C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3.xml><?xml version="1.0" encoding="utf-8"?>
<ds:datastoreItem xmlns:ds="http://schemas.openxmlformats.org/officeDocument/2006/customXml" ds:itemID="{4CC94340-A5D7-47F8-8B75-0937C983CFCF}"/>
</file>

<file path=customXml/itemProps4.xml><?xml version="1.0" encoding="utf-8"?>
<ds:datastoreItem xmlns:ds="http://schemas.openxmlformats.org/officeDocument/2006/customXml" ds:itemID="{9C7D9B1E-07B6-4A82-ADF5-113EC994256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0</Words>
  <Characters>28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cozzone</dc:creator>
  <cp:lastModifiedBy>Brian Bilski</cp:lastModifiedBy>
  <cp:revision>2</cp:revision>
  <cp:lastPrinted>2022-07-19T16:18:00Z</cp:lastPrinted>
  <dcterms:created xsi:type="dcterms:W3CDTF">2022-07-19T16:36:00Z</dcterms:created>
  <dcterms:modified xsi:type="dcterms:W3CDTF">2022-07-19T1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a2f0e9f9-264c-40d9-ade3-ff7df1feb5f3</vt:lpwstr>
  </property>
</Properties>
</file>